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96" r:id="rId1"/>
  </p:sldMasterIdLst>
  <p:notesMasterIdLst>
    <p:notesMasterId r:id="rId38"/>
  </p:notesMasterIdLst>
  <p:sldIdLst>
    <p:sldId id="409" r:id="rId2"/>
    <p:sldId id="258" r:id="rId3"/>
    <p:sldId id="456" r:id="rId4"/>
    <p:sldId id="430" r:id="rId5"/>
    <p:sldId id="431" r:id="rId6"/>
    <p:sldId id="434" r:id="rId7"/>
    <p:sldId id="412" r:id="rId8"/>
    <p:sldId id="413" r:id="rId9"/>
    <p:sldId id="414" r:id="rId10"/>
    <p:sldId id="457" r:id="rId11"/>
    <p:sldId id="415" r:id="rId12"/>
    <p:sldId id="416" r:id="rId13"/>
    <p:sldId id="455" r:id="rId14"/>
    <p:sldId id="417" r:id="rId15"/>
    <p:sldId id="437" r:id="rId16"/>
    <p:sldId id="435" r:id="rId17"/>
    <p:sldId id="453" r:id="rId18"/>
    <p:sldId id="452" r:id="rId19"/>
    <p:sldId id="454" r:id="rId20"/>
    <p:sldId id="421" r:id="rId21"/>
    <p:sldId id="448" r:id="rId22"/>
    <p:sldId id="441" r:id="rId23"/>
    <p:sldId id="443" r:id="rId24"/>
    <p:sldId id="444" r:id="rId25"/>
    <p:sldId id="445" r:id="rId26"/>
    <p:sldId id="446" r:id="rId27"/>
    <p:sldId id="447" r:id="rId28"/>
    <p:sldId id="459" r:id="rId29"/>
    <p:sldId id="422" r:id="rId30"/>
    <p:sldId id="423" r:id="rId31"/>
    <p:sldId id="424" r:id="rId32"/>
    <p:sldId id="425" r:id="rId33"/>
    <p:sldId id="458" r:id="rId34"/>
    <p:sldId id="426" r:id="rId35"/>
    <p:sldId id="449" r:id="rId36"/>
    <p:sldId id="269" r:id="rId37"/>
  </p:sldIdLst>
  <p:sldSz cx="9144000" cy="5143500" type="screen16x9"/>
  <p:notesSz cx="6881813" cy="97107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29" autoAdjust="0"/>
    <p:restoredTop sz="98771" autoAdjust="0"/>
  </p:normalViewPr>
  <p:slideViewPr>
    <p:cSldViewPr>
      <p:cViewPr>
        <p:scale>
          <a:sx n="150" d="100"/>
          <a:sy n="150" d="100"/>
        </p:scale>
        <p:origin x="-882" y="-156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8626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85537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85537"/>
          </a:xfrm>
          <a:prstGeom prst="rect">
            <a:avLst/>
          </a:prstGeom>
        </p:spPr>
        <p:txBody>
          <a:bodyPr vert="horz" lIns="94814" tIns="47407" rIns="94814" bIns="47407" rtlCol="0"/>
          <a:lstStyle>
            <a:lvl1pPr algn="r">
              <a:defRPr sz="1200"/>
            </a:lvl1pPr>
          </a:lstStyle>
          <a:p>
            <a:fld id="{327E31F3-9DFD-4ADB-9D0D-B34B4AAE8340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04788" y="728663"/>
            <a:ext cx="6472237" cy="3641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14" tIns="47407" rIns="94814" bIns="4740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612601"/>
            <a:ext cx="5505450" cy="4369832"/>
          </a:xfrm>
          <a:prstGeom prst="rect">
            <a:avLst/>
          </a:prstGeom>
        </p:spPr>
        <p:txBody>
          <a:bodyPr vert="horz" lIns="94814" tIns="47407" rIns="94814" bIns="4740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223516"/>
            <a:ext cx="2982119" cy="485537"/>
          </a:xfrm>
          <a:prstGeom prst="rect">
            <a:avLst/>
          </a:prstGeom>
        </p:spPr>
        <p:txBody>
          <a:bodyPr vert="horz" lIns="94814" tIns="47407" rIns="94814" bIns="47407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9223516"/>
            <a:ext cx="2982119" cy="485537"/>
          </a:xfrm>
          <a:prstGeom prst="rect">
            <a:avLst/>
          </a:prstGeom>
        </p:spPr>
        <p:txBody>
          <a:bodyPr vert="horz" lIns="94814" tIns="47407" rIns="94814" bIns="47407" rtlCol="0" anchor="b"/>
          <a:lstStyle>
            <a:lvl1pPr algn="r">
              <a:defRPr sz="1200"/>
            </a:lvl1pPr>
          </a:lstStyle>
          <a:p>
            <a:fld id="{9C1D4B9D-A52C-4B12-A383-D20CA3AECD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624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127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9095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965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555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61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5640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47019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1072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4324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8431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102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9095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8619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9954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3709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2311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2518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9288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0924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15900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7422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3211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9095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207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74224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8216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2912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5867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2232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043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1828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92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0138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119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019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1D4B9D-A52C-4B12-A383-D20CA3AECD6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761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3498110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314451"/>
            <a:ext cx="7772400" cy="137232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2708705"/>
            <a:ext cx="7772400" cy="899778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3714750"/>
            <a:ext cx="9147765" cy="1434066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10997"/>
            <a:ext cx="8229600" cy="3289553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05980"/>
            <a:ext cx="1777470" cy="419457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81"/>
            <a:ext cx="6324600" cy="419457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794784"/>
            <a:ext cx="7772400" cy="13716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198784"/>
            <a:ext cx="4572000" cy="1091166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2254104"/>
            <a:ext cx="182880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2254104"/>
            <a:ext cx="182880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10997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10997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8229600" cy="85725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057650"/>
            <a:ext cx="4040188" cy="5715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7" y="4057650"/>
            <a:ext cx="4041775" cy="5715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083221"/>
            <a:ext cx="4040188" cy="2956322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083221"/>
            <a:ext cx="4041775" cy="2956322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657600"/>
            <a:ext cx="7481776" cy="3429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4016327"/>
            <a:ext cx="3974592" cy="6858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05740"/>
            <a:ext cx="7479792" cy="3429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4805958"/>
            <a:ext cx="1920240" cy="274320"/>
          </a:xfrm>
        </p:spPr>
        <p:txBody>
          <a:bodyPr/>
          <a:lstStyle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4082552"/>
            <a:ext cx="7162800" cy="486174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42476"/>
            <a:ext cx="8686800" cy="329184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3" y="4805958"/>
            <a:ext cx="2350681" cy="2738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648842"/>
            <a:ext cx="8075432" cy="422004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4458702"/>
            <a:ext cx="4940624" cy="69080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4454258"/>
            <a:ext cx="3690451" cy="70008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4343440"/>
            <a:ext cx="3402314" cy="810651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4340804"/>
            <a:ext cx="3405509" cy="813287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3741330"/>
            <a:ext cx="182880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3741330"/>
            <a:ext cx="182880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4458702"/>
            <a:ext cx="4940624" cy="69080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4454258"/>
            <a:ext cx="3690451" cy="70008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4343440"/>
            <a:ext cx="3402314" cy="810651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4340804"/>
            <a:ext cx="3405509" cy="813287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110997"/>
            <a:ext cx="8229600" cy="3394472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4805958"/>
            <a:ext cx="1920240" cy="27432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144BAD3D-68BB-482A-8013-9C7D2033BA8F}" type="datetimeFigureOut">
              <a:rPr lang="en-US" smtClean="0"/>
              <a:t>1/5/201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3" y="4805958"/>
            <a:ext cx="2350681" cy="273844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4805958"/>
            <a:ext cx="365760" cy="273844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5724B1C7-BCE3-413D-91CA-4F3E959FDD30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kordos.com/pw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G"/><Relationship Id="rId5" Type="http://schemas.openxmlformats.org/officeDocument/2006/relationships/image" Target="../media/image9.jpg"/><Relationship Id="rId4" Type="http://schemas.openxmlformats.org/officeDocument/2006/relationships/image" Target="../media/image8.jp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7" name="Content Placeholder 1"/>
          <p:cNvSpPr>
            <a:spLocks noGrp="1"/>
          </p:cNvSpPr>
          <p:nvPr>
            <p:ph idx="1"/>
          </p:nvPr>
        </p:nvSpPr>
        <p:spPr>
          <a:xfrm>
            <a:off x="3886200" y="4195714"/>
            <a:ext cx="5110021" cy="665491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4000"/>
              </a:lnSpc>
            </a:pPr>
            <a:r>
              <a:rPr lang="pl-PL" sz="1200" b="1" smtClean="0">
                <a:solidFill>
                  <a:schemeClr val="bg2">
                    <a:lumMod val="50000"/>
                  </a:schemeClr>
                </a:solidFill>
              </a:rPr>
              <a:t>Adresaci </a:t>
            </a:r>
            <a:br>
              <a:rPr lang="pl-PL" sz="1200" b="1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1200" smtClean="0"/>
              <a:t>Użytkownicy i twórcy systmów sztucznej inteligencji (w tym p</a:t>
            </a:r>
            <a:r>
              <a:rPr lang="pl-PL" sz="1200" smtClean="0"/>
              <a:t>rogramiści, analitycy danych, naukowcy</a:t>
            </a:r>
            <a:r>
              <a:rPr lang="en-US" sz="1200" smtClean="0"/>
              <a:t>,</a:t>
            </a:r>
            <a:r>
              <a:rPr lang="pl-PL" sz="1200" smtClean="0"/>
              <a:t> studenci informatyki </a:t>
            </a:r>
            <a:r>
              <a:rPr lang="en-US" sz="1200" smtClean="0"/>
              <a:t>i inni zainteresowani)</a:t>
            </a:r>
            <a:endParaRPr lang="pl-PL" sz="1200" smtClean="0"/>
          </a:p>
        </p:txBody>
      </p:sp>
      <p:sp>
        <p:nvSpPr>
          <p:cNvPr id="10" name="Content Placeholder 1"/>
          <p:cNvSpPr txBox="1">
            <a:spLocks/>
          </p:cNvSpPr>
          <p:nvPr/>
        </p:nvSpPr>
        <p:spPr>
          <a:xfrm>
            <a:off x="3886200" y="3028950"/>
            <a:ext cx="4876800" cy="1166764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pl-PL" sz="1200" b="1" smtClean="0">
                <a:solidFill>
                  <a:schemeClr val="bg2">
                    <a:lumMod val="50000"/>
                  </a:schemeClr>
                </a:solidFill>
              </a:rPr>
              <a:t>Cel prezentacji </a:t>
            </a:r>
            <a:r>
              <a:rPr lang="en-US" sz="1200" b="1" smtClean="0">
                <a:solidFill>
                  <a:schemeClr val="bg2">
                    <a:lumMod val="50000"/>
                  </a:schemeClr>
                </a:solidFill>
              </a:rPr>
              <a:t>– po co potrzebujemy reguly logiczne</a:t>
            </a:r>
            <a:r>
              <a:rPr lang="pl-PL" sz="1200" b="1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pl-PL" sz="1200" b="1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1100" smtClean="0"/>
              <a:t>- odkrywanie wiedzy w danych</a:t>
            </a:r>
          </a:p>
          <a:p>
            <a:pPr marL="109728" indent="0">
              <a:lnSpc>
                <a:spcPct val="124000"/>
              </a:lnSpc>
              <a:buNone/>
            </a:pPr>
            <a:r>
              <a:rPr lang="en-US" sz="1100" smtClean="0"/>
              <a:t>      - uzasadnienie podjętej decyzji</a:t>
            </a:r>
            <a:endParaRPr lang="pl-PL" sz="1100" smtClean="0"/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9051" y="0"/>
            <a:ext cx="9143999" cy="1352550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pl-PL" sz="32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pl-PL" sz="3200">
                <a:solidFill>
                  <a:schemeClr val="bg2">
                    <a:lumMod val="50000"/>
                  </a:schemeClr>
                </a:solidFill>
              </a:rPr>
              <a:t>logiczne: jak wydobyć </a:t>
            </a:r>
            <a:br>
              <a:rPr lang="pl-PL" sz="320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3200">
                <a:solidFill>
                  <a:schemeClr val="bg2">
                    <a:lumMod val="50000"/>
                  </a:schemeClr>
                </a:solidFill>
              </a:rPr>
              <a:t>i zrozumieć wiedzę ukrytą w </a:t>
            </a:r>
            <a:r>
              <a:rPr lang="pl-PL" sz="3200" smtClean="0">
                <a:solidFill>
                  <a:schemeClr val="bg2">
                    <a:lumMod val="50000"/>
                  </a:schemeClr>
                </a:solidFill>
              </a:rPr>
              <a:t>dany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2205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1"/>
          <p:cNvSpPr txBox="1">
            <a:spLocks/>
          </p:cNvSpPr>
          <p:nvPr/>
        </p:nvSpPr>
        <p:spPr>
          <a:xfrm>
            <a:off x="3659597" y="1580694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smtClean="0"/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ostre, skośne, rozmyte, N-of-M, prototypowe, opisane równaniami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b="1">
                <a:solidFill>
                  <a:srgbClr val="C00000"/>
                </a:solidFill>
              </a:rPr>
              <a:t>Dokładność </a:t>
            </a:r>
            <a:r>
              <a:rPr lang="en-US" sz="1400" b="1" smtClean="0">
                <a:solidFill>
                  <a:srgbClr val="C00000"/>
                </a:solidFill>
              </a:rPr>
              <a:t>a </a:t>
            </a:r>
            <a:r>
              <a:rPr lang="en-US" sz="1400" b="1">
                <a:solidFill>
                  <a:srgbClr val="C00000"/>
                </a:solidFill>
              </a:rPr>
              <a:t>łatwość generowania reguł </a:t>
            </a:r>
            <a:r>
              <a:rPr lang="en-US" sz="1400" b="1" smtClean="0">
                <a:solidFill>
                  <a:srgbClr val="C00000"/>
                </a:solidFill>
              </a:rPr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smtClean="0"/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/>
              <a:t>s</a:t>
            </a:r>
            <a:r>
              <a:rPr lang="en-US" sz="1100" smtClean="0"/>
              <a:t>ekwencyjne pokrywanie, drzewa decyzyjne, reguły prototypowe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Systemy nie generujące bezpośrednio reguł </a:t>
            </a:r>
            <a:br>
              <a:rPr lang="en-US" sz="1400" smtClean="0"/>
            </a:br>
            <a:r>
              <a:rPr lang="en-US" sz="1400" smtClean="0"/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Reguły dekompozycyjne i pedagogiczne dla standardowych </a:t>
            </a:r>
            <a:br>
              <a:rPr lang="en-US" sz="1100" smtClean="0"/>
            </a:br>
            <a:r>
              <a:rPr lang="en-US" sz="1100" smtClean="0"/>
              <a:t>i zmodyfikowanych sieci MLP dla klasyfikacji i regresji 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Generowanie reguł z komitetów</a:t>
            </a:r>
            <a:endParaRPr lang="pl-PL" sz="1400" smtClean="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76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Dokładność a 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łatwość generowania reguł </a:t>
            </a: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z 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modeli klasyfikacyjnych </a:t>
            </a:r>
          </a:p>
        </p:txBody>
      </p:sp>
    </p:spTree>
    <p:extLst>
      <p:ext uri="{BB962C8B-B14F-4D97-AF65-F5344CB8AC3E}">
        <p14:creationId xmlns:p14="http://schemas.microsoft.com/office/powerpoint/2010/main" val="389215095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76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Dokładność 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kontra łatwość generowania reguł </a:t>
            </a: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z 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modeli klasyfikacyjnych </a:t>
            </a: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6632381"/>
              </p:ext>
            </p:extLst>
          </p:nvPr>
        </p:nvGraphicFramePr>
        <p:xfrm>
          <a:off x="3635089" y="3287607"/>
          <a:ext cx="5111236" cy="1051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7809"/>
                <a:gridCol w="804547"/>
                <a:gridCol w="596410"/>
                <a:gridCol w="820322"/>
                <a:gridCol w="567915"/>
                <a:gridCol w="1044233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model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komitety</a:t>
                      </a:r>
                      <a:endParaRPr lang="pl-PL" sz="110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(średnia)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SVM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sieci neuronowe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k-NN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drzewa decyzyjne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311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średnia dokładność 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86%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82%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81%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76%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</a:rPr>
                        <a:t>66%</a:t>
                      </a:r>
                      <a:endParaRPr lang="pl-P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352551"/>
            <a:ext cx="5283987" cy="1616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650498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76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Metody 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pedagogiczne i dekompozycyjne</a:t>
            </a:r>
            <a:r>
              <a:rPr lang="pl-PL" sz="2800"/>
              <a:t/>
            </a:r>
            <a:br>
              <a:rPr lang="pl-PL" sz="2800"/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2748425" y="4145451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7" name="Rectangle 6"/>
          <p:cNvSpPr/>
          <p:nvPr/>
        </p:nvSpPr>
        <p:spPr>
          <a:xfrm>
            <a:off x="3876674" y="1047750"/>
            <a:ext cx="50497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l-PL" sz="1400" b="1" smtClean="0"/>
              <a:t>metody </a:t>
            </a:r>
            <a:r>
              <a:rPr lang="pl-PL" sz="1400" b="1"/>
              <a:t>dekompozycyjne, </a:t>
            </a:r>
            <a:r>
              <a:rPr lang="pl-PL" sz="1400"/>
              <a:t>czyli wykorzystujące wewnętrzne parametry </a:t>
            </a:r>
            <a:r>
              <a:rPr lang="pl-PL" sz="1400" b="1"/>
              <a:t>standardowego modelu</a:t>
            </a:r>
            <a:r>
              <a:rPr lang="pl-PL" sz="1400"/>
              <a:t>, 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pl-PL" sz="1400" smtClean="0"/>
              <a:t>np</a:t>
            </a:r>
            <a:r>
              <a:rPr lang="pl-PL" sz="1400"/>
              <a:t>. budujące reguły w oparciu o wartości </a:t>
            </a:r>
            <a:r>
              <a:rPr lang="en-US" sz="1400" smtClean="0"/>
              <a:t>p</a:t>
            </a:r>
            <a:r>
              <a:rPr lang="pl-PL" sz="1400" smtClean="0"/>
              <a:t>oszczególnych </a:t>
            </a:r>
            <a:r>
              <a:rPr lang="pl-PL" sz="1400"/>
              <a:t>wag sieci neuronowej</a:t>
            </a:r>
            <a:r>
              <a:rPr lang="pl-PL" sz="1400" smtClean="0"/>
              <a:t>.</a:t>
            </a:r>
            <a:endParaRPr lang="pl-PL" sz="1400"/>
          </a:p>
        </p:txBody>
      </p:sp>
      <p:sp>
        <p:nvSpPr>
          <p:cNvPr id="10" name="Rectangle 9"/>
          <p:cNvSpPr/>
          <p:nvPr/>
        </p:nvSpPr>
        <p:spPr>
          <a:xfrm>
            <a:off x="3848099" y="2343150"/>
            <a:ext cx="501168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l-PL" sz="1400" b="1" smtClean="0"/>
              <a:t>metody </a:t>
            </a:r>
            <a:r>
              <a:rPr lang="en-US" sz="1400" b="1" smtClean="0"/>
              <a:t>d</a:t>
            </a:r>
            <a:r>
              <a:rPr lang="pl-PL" sz="1400" b="1" smtClean="0"/>
              <a:t>ekompozycyjne</a:t>
            </a:r>
            <a:r>
              <a:rPr lang="pl-PL" sz="1400" b="1"/>
              <a:t>, </a:t>
            </a:r>
            <a:r>
              <a:rPr lang="pl-PL" sz="1400" b="1" smtClean="0"/>
              <a:t>operujące </a:t>
            </a:r>
            <a:r>
              <a:rPr lang="pl-PL" sz="1400" b="1"/>
              <a:t>na </a:t>
            </a:r>
            <a:r>
              <a:rPr lang="pl-PL" sz="1400" b="1" smtClean="0"/>
              <a:t>modyfikowanym </a:t>
            </a:r>
            <a:r>
              <a:rPr lang="pl-PL" sz="1400" b="1"/>
              <a:t>modelu</a:t>
            </a:r>
            <a:r>
              <a:rPr lang="pl-PL" sz="1400"/>
              <a:t>, tak, by ułatwić pozyskiwanie reguł, np. na sieci neuronowej, której wagi mogą przyjmować jedynie wartości -1, 0 lub 1</a:t>
            </a:r>
            <a:r>
              <a:rPr lang="pl-PL" sz="1400" smtClean="0"/>
              <a:t>.</a:t>
            </a:r>
            <a:endParaRPr lang="pl-PL" sz="1400"/>
          </a:p>
        </p:txBody>
      </p:sp>
      <p:sp>
        <p:nvSpPr>
          <p:cNvPr id="11" name="Rectangle 10"/>
          <p:cNvSpPr/>
          <p:nvPr/>
        </p:nvSpPr>
        <p:spPr>
          <a:xfrm>
            <a:off x="3848099" y="3543061"/>
            <a:ext cx="510693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pl-PL" sz="1400" b="1" smtClean="0"/>
              <a:t>metody </a:t>
            </a:r>
            <a:r>
              <a:rPr lang="pl-PL" sz="1400" b="1"/>
              <a:t>pedagogiczne</a:t>
            </a:r>
            <a:r>
              <a:rPr lang="pl-PL" sz="1400"/>
              <a:t>, które traktują model jak czarną skrzynkę, wykorzystując jedynie wynik jego predykcji zamiast oryginalnych danych i </a:t>
            </a:r>
            <a:r>
              <a:rPr lang="pl-PL" sz="1400" smtClean="0"/>
              <a:t>tworząc </a:t>
            </a:r>
            <a:r>
              <a:rPr lang="pl-PL" sz="1400"/>
              <a:t>reguły 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pl-PL" sz="1400" smtClean="0"/>
              <a:t>z </a:t>
            </a:r>
            <a:r>
              <a:rPr lang="pl-PL" sz="1400"/>
              <a:t>wykorzystaniem łatwo interpretowalnych metod, 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pl-PL" sz="1400" smtClean="0"/>
              <a:t>np</a:t>
            </a:r>
            <a:r>
              <a:rPr lang="pl-PL" sz="1400"/>
              <a:t>. pokrywania sekwencyjnego lub drzew decyzyjnych.</a:t>
            </a:r>
          </a:p>
        </p:txBody>
      </p:sp>
    </p:spTree>
    <p:extLst>
      <p:ext uri="{BB962C8B-B14F-4D97-AF65-F5344CB8AC3E}">
        <p14:creationId xmlns:p14="http://schemas.microsoft.com/office/powerpoint/2010/main" val="5288225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00150"/>
          </a:xfrm>
        </p:spPr>
        <p:txBody>
          <a:bodyPr>
            <a:noAutofit/>
          </a:bodyPr>
          <a:lstStyle/>
          <a:p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>Systemy bezpośrednio generujące reguły</a:t>
            </a:r>
            <a:br>
              <a:rPr lang="en-US" sz="2800">
                <a:solidFill>
                  <a:schemeClr val="bg2">
                    <a:lumMod val="50000"/>
                  </a:schemeClr>
                </a:solidFill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Content Placeholder 1"/>
          <p:cNvSpPr txBox="1">
            <a:spLocks/>
          </p:cNvSpPr>
          <p:nvPr/>
        </p:nvSpPr>
        <p:spPr>
          <a:xfrm>
            <a:off x="3665946" y="1504950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smtClean="0"/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ostre, skośne, rozmyte, N-of-M, prototypowe, opisane równaniami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/>
              <a:t>Dokładność </a:t>
            </a:r>
            <a:r>
              <a:rPr lang="en-US" sz="1400" smtClean="0"/>
              <a:t>a </a:t>
            </a:r>
            <a:r>
              <a:rPr lang="en-US" sz="1400"/>
              <a:t>łatwość generowania reguł </a:t>
            </a:r>
            <a:r>
              <a:rPr lang="en-US" sz="1400" smtClean="0"/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b="1" smtClean="0">
                <a:solidFill>
                  <a:srgbClr val="C00000"/>
                </a:solidFill>
              </a:rPr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 b="1">
                <a:solidFill>
                  <a:srgbClr val="C00000"/>
                </a:solidFill>
              </a:rPr>
              <a:t>s</a:t>
            </a:r>
            <a:r>
              <a:rPr lang="en-US" sz="1100" b="1" smtClean="0">
                <a:solidFill>
                  <a:srgbClr val="C00000"/>
                </a:solidFill>
              </a:rPr>
              <a:t>ekwencyjne pokrywanie, drzewa decyzyjne, reguły prototypowe</a:t>
            </a:r>
            <a:endParaRPr lang="pl-PL" sz="1100" b="1" smtClean="0">
              <a:solidFill>
                <a:srgbClr val="C00000"/>
              </a:solidFill>
            </a:endParaRPr>
          </a:p>
          <a:p>
            <a:pPr>
              <a:lnSpc>
                <a:spcPct val="124000"/>
              </a:lnSpc>
            </a:pPr>
            <a:r>
              <a:rPr lang="en-US" sz="1400" smtClean="0"/>
              <a:t>Systemy nie generujące bezpośrednio reguł </a:t>
            </a:r>
            <a:br>
              <a:rPr lang="en-US" sz="1400" smtClean="0"/>
            </a:br>
            <a:r>
              <a:rPr lang="en-US" sz="1400" smtClean="0"/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Reguły dekompozycyjne i pedagogiczne dla standardowych </a:t>
            </a:r>
            <a:br>
              <a:rPr lang="en-US" sz="1100" smtClean="0"/>
            </a:br>
            <a:r>
              <a:rPr lang="en-US" sz="1100" smtClean="0"/>
              <a:t>i zmodyfikowanych sieci MLP dla klasyfikacji i regresji 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Generowanie reguł z komitetów</a:t>
            </a:r>
            <a:endParaRPr lang="pl-PL" sz="1400" smtClean="0"/>
          </a:p>
        </p:txBody>
      </p:sp>
    </p:spTree>
    <p:extLst>
      <p:ext uri="{BB962C8B-B14F-4D97-AF65-F5344CB8AC3E}">
        <p14:creationId xmlns:p14="http://schemas.microsoft.com/office/powerpoint/2010/main" val="23753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pl-PL" sz="2800" smtClean="0">
                <a:solidFill>
                  <a:schemeClr val="bg2">
                    <a:lumMod val="50000"/>
                  </a:schemeClr>
                </a:solidFill>
              </a:rPr>
              <a:t>Sekwencyjne Pokrywanie (Sequential Covering)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2" name="TextBox 1"/>
          <p:cNvSpPr txBox="1"/>
          <p:nvPr/>
        </p:nvSpPr>
        <p:spPr>
          <a:xfrm>
            <a:off x="3372093" y="1131551"/>
            <a:ext cx="563722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P = zbiór uczący</a:t>
            </a:r>
          </a:p>
          <a:p>
            <a:r>
              <a:rPr lang="en-US" smtClean="0"/>
              <a:t>While (P nie jest pusty)</a:t>
            </a:r>
          </a:p>
          <a:p>
            <a:r>
              <a:rPr lang="en-US"/>
              <a:t>{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/>
              <a:t>U</a:t>
            </a:r>
            <a:r>
              <a:rPr lang="en-US" smtClean="0"/>
              <a:t>twórz regułę R, która pokrywa możliwie najwięcej pozytywnych elementów P i nie pokrywa negatywnych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mtClean="0"/>
              <a:t>Jeżeli dokładność R &lt; </a:t>
            </a:r>
            <a:r>
              <a:rPr lang="el-GR" smtClean="0"/>
              <a:t>Θ</a:t>
            </a:r>
            <a:r>
              <a:rPr lang="en-US" smtClean="0"/>
              <a:t> to zakończ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mtClean="0"/>
              <a:t>Dodaj R do zbioru reguł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mtClean="0"/>
              <a:t>Usuń z P przypadki pokryte przez R</a:t>
            </a:r>
          </a:p>
          <a:p>
            <a:r>
              <a:rPr lang="en-US" smtClean="0"/>
              <a:t>}</a:t>
            </a:r>
          </a:p>
          <a:p>
            <a:endParaRPr lang="en-US"/>
          </a:p>
          <a:p>
            <a:r>
              <a:rPr lang="en-US" smtClean="0"/>
              <a:t>Całość powtórz dla każdej klasy osobno</a:t>
            </a:r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1723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Drzewa decyzyjne: ID3 + C4.5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13314" name="Picture 2" descr="C:\KPCz\Rules\Rules\ID3_files\Image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504950"/>
            <a:ext cx="4859978" cy="2323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162259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prototypowe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409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272" y="1276350"/>
            <a:ext cx="377234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201933" y="3790950"/>
            <a:ext cx="47990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/>
              <a:t>PTDL - Prototype Threshold Decision Lis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851662"/>
            <a:ext cx="4882985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2058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409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272" y="1276350"/>
            <a:ext cx="377234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201933" y="3790950"/>
            <a:ext cx="47990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/>
              <a:t>PTDL - Prototype Threshold Decision Lis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4168" y="921700"/>
            <a:ext cx="5453077" cy="34641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4168" y="928051"/>
            <a:ext cx="5453076" cy="346921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435371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prototypowe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0538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6.17284E-7 L 0.02309 -0.2234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46" y="-1117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5185E-6 L 0.00105 0.4175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208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prototypowe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409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272" y="1276350"/>
            <a:ext cx="377234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201933" y="3878818"/>
            <a:ext cx="43636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/>
              <a:t>HDT - Heterogeneous Decision Tree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287" y="877062"/>
            <a:ext cx="4882985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98321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001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Systemy nie generujące bezpośrednio reguł</a:t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na przykładzie sieci neuronowych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3665946" y="1504950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smtClean="0"/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ostre, skośne, rozmyte, N-of-M, prototypowe, opisane równaniami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/>
              <a:t>Dokładność </a:t>
            </a:r>
            <a:r>
              <a:rPr lang="en-US" sz="1400" smtClean="0"/>
              <a:t>a </a:t>
            </a:r>
            <a:r>
              <a:rPr lang="en-US" sz="1400"/>
              <a:t>łatwość generowania reguł </a:t>
            </a:r>
            <a:r>
              <a:rPr lang="en-US" sz="1400" smtClean="0"/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smtClean="0"/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/>
              <a:t>s</a:t>
            </a:r>
            <a:r>
              <a:rPr lang="en-US" sz="1100" smtClean="0"/>
              <a:t>ekwencyjne pokrywanie, drzewa decyzyjne, reguły prototypowe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b="1" smtClean="0">
                <a:solidFill>
                  <a:srgbClr val="C00000"/>
                </a:solidFill>
              </a:rPr>
              <a:t>Systemy nie generujące bezpośrednio reguł </a:t>
            </a:r>
            <a:br>
              <a:rPr lang="en-US" sz="1400" b="1" smtClean="0">
                <a:solidFill>
                  <a:srgbClr val="C00000"/>
                </a:solidFill>
              </a:rPr>
            </a:br>
            <a:r>
              <a:rPr lang="en-US" sz="1400" b="1" smtClean="0">
                <a:solidFill>
                  <a:srgbClr val="C00000"/>
                </a:solidFill>
              </a:rPr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b="1" smtClean="0">
                <a:solidFill>
                  <a:srgbClr val="C00000"/>
                </a:solidFill>
              </a:rPr>
              <a:t>Reguły dekompozycyjne i pedagogiczne dla standardowych </a:t>
            </a:r>
            <a:br>
              <a:rPr lang="en-US" sz="1100" b="1" smtClean="0">
                <a:solidFill>
                  <a:srgbClr val="C00000"/>
                </a:solidFill>
              </a:rPr>
            </a:br>
            <a:r>
              <a:rPr lang="en-US" sz="1100" b="1" smtClean="0">
                <a:solidFill>
                  <a:srgbClr val="C00000"/>
                </a:solidFill>
              </a:rPr>
              <a:t>i zmodyfikowanych sieci MLP dla klasyfikacji i regresji </a:t>
            </a:r>
            <a:endParaRPr lang="pl-PL" sz="1100" b="1" smtClean="0">
              <a:solidFill>
                <a:srgbClr val="C00000"/>
              </a:solidFill>
            </a:endParaRPr>
          </a:p>
          <a:p>
            <a:pPr>
              <a:lnSpc>
                <a:spcPct val="124000"/>
              </a:lnSpc>
            </a:pPr>
            <a:r>
              <a:rPr lang="en-US" sz="1400" smtClean="0"/>
              <a:t>Generowanie reguł z komitetów</a:t>
            </a:r>
            <a:endParaRPr lang="pl-PL" sz="1400" smtClean="0"/>
          </a:p>
        </p:txBody>
      </p:sp>
    </p:spTree>
    <p:extLst>
      <p:ext uri="{BB962C8B-B14F-4D97-AF65-F5344CB8AC3E}">
        <p14:creationId xmlns:p14="http://schemas.microsoft.com/office/powerpoint/2010/main" val="62742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057400" y="-6350"/>
            <a:ext cx="5181600" cy="1047750"/>
          </a:xfrm>
        </p:spPr>
        <p:txBody>
          <a:bodyPr>
            <a:noAutofit/>
          </a:bodyPr>
          <a:lstStyle/>
          <a:p>
            <a:r>
              <a:rPr lang="pl-PL" sz="3200" smtClean="0">
                <a:solidFill>
                  <a:schemeClr val="bg2">
                    <a:lumMod val="50000"/>
                  </a:schemeClr>
                </a:solidFill>
              </a:rPr>
              <a:t>Plan Prezentacji</a:t>
            </a:r>
            <a:endParaRPr lang="en-US" sz="32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7" name="Content Placeholder 1"/>
          <p:cNvSpPr txBox="1">
            <a:spLocks/>
          </p:cNvSpPr>
          <p:nvPr/>
        </p:nvSpPr>
        <p:spPr>
          <a:xfrm>
            <a:off x="3665947" y="1276350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smtClean="0"/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ostre, skośne, rozmyte, N-of-M, prototypowe, opisane równaniami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/>
              <a:t>Dokładność </a:t>
            </a:r>
            <a:r>
              <a:rPr lang="en-US" sz="1400" smtClean="0"/>
              <a:t>a </a:t>
            </a:r>
            <a:r>
              <a:rPr lang="en-US" sz="1400"/>
              <a:t>łatwość generowania reguł </a:t>
            </a:r>
            <a:r>
              <a:rPr lang="en-US" sz="1400" smtClean="0"/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smtClean="0"/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/>
              <a:t>s</a:t>
            </a:r>
            <a:r>
              <a:rPr lang="en-US" sz="1100" smtClean="0"/>
              <a:t>ekwencyjne pokrywanie, drzewa decyzyjne, reguły prototypowe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Systemy nie generujące bezpośrednio reguł </a:t>
            </a:r>
            <a:br>
              <a:rPr lang="en-US" sz="1400" smtClean="0"/>
            </a:br>
            <a:r>
              <a:rPr lang="en-US" sz="1400" smtClean="0"/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Reguły dekompozycyjne i pedagogiczne dla standardowych </a:t>
            </a:r>
            <a:br>
              <a:rPr lang="en-US" sz="1100" smtClean="0"/>
            </a:br>
            <a:r>
              <a:rPr lang="en-US" sz="1100" smtClean="0"/>
              <a:t>i zmodyfikowanych sieci MLP dla klasyfikacji i regresji 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Generowanie reguł z komitetów</a:t>
            </a:r>
            <a:endParaRPr lang="pl-PL" sz="1400" smtClean="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</p:spTree>
    <p:extLst>
      <p:ext uri="{BB962C8B-B14F-4D97-AF65-F5344CB8AC3E}">
        <p14:creationId xmlns:p14="http://schemas.microsoft.com/office/powerpoint/2010/main" val="86960642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dekompozycyjne dla klasyfikacji – standardowa sieć MLP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5996" y="1962150"/>
            <a:ext cx="3119833" cy="2919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791200" y="1215152"/>
            <a:ext cx="27688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Algorytm N-of-M</a:t>
            </a:r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640404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dekompozycyjne dla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klasyfikac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ji –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sieć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S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MLP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574877"/>
              </p:ext>
            </p:extLst>
          </p:nvPr>
        </p:nvGraphicFramePr>
        <p:xfrm>
          <a:off x="3581400" y="763935"/>
          <a:ext cx="53451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r:id="rId4" imgW="7455408" imgH="6133338" progId="Visio.Drawing.6">
                  <p:embed/>
                </p:oleObj>
              </mc:Choice>
              <mc:Fallback>
                <p:oleObj r:id="rId4" imgW="7455408" imgH="61333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763935"/>
                        <a:ext cx="53451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1" y="827434"/>
            <a:ext cx="4882985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8614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164" y="0"/>
            <a:ext cx="4481836" cy="5143500"/>
          </a:xfrm>
          <a:prstGeom prst="rect">
            <a:avLst/>
          </a:prstGeom>
        </p:spPr>
      </p:pic>
      <p:sp>
        <p:nvSpPr>
          <p:cNvPr id="11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502464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164" y="0"/>
            <a:ext cx="4481836" cy="5143500"/>
          </a:xfrm>
          <a:prstGeom prst="rect">
            <a:avLst/>
          </a:prstGeom>
        </p:spPr>
      </p:pic>
      <p:sp>
        <p:nvSpPr>
          <p:cNvPr id="12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03936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440" y="0"/>
            <a:ext cx="4481836" cy="5143500"/>
          </a:xfrm>
          <a:prstGeom prst="rect">
            <a:avLst/>
          </a:prstGeom>
        </p:spPr>
      </p:pic>
      <p:sp>
        <p:nvSpPr>
          <p:cNvPr id="12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3800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440" y="0"/>
            <a:ext cx="4481836" cy="5143500"/>
          </a:xfrm>
          <a:prstGeom prst="rect">
            <a:avLst/>
          </a:prstGeom>
        </p:spPr>
      </p:pic>
      <p:sp>
        <p:nvSpPr>
          <p:cNvPr id="12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11812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164" y="0"/>
            <a:ext cx="4481836" cy="5143500"/>
          </a:xfrm>
          <a:prstGeom prst="rect">
            <a:avLst/>
          </a:prstGeom>
        </p:spPr>
      </p:pic>
      <p:sp>
        <p:nvSpPr>
          <p:cNvPr id="12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75857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3" name="Picture 2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0"/>
            <a:ext cx="2148840" cy="2468880"/>
          </a:xfrm>
          <a:prstGeom prst="rect">
            <a:avLst/>
          </a:prstGeom>
        </p:spPr>
      </p:pic>
      <p:pic>
        <p:nvPicPr>
          <p:cNvPr id="4" name="Picture 3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0"/>
            <a:ext cx="2148840" cy="2468880"/>
          </a:xfrm>
          <a:prstGeom prst="rect">
            <a:avLst/>
          </a:prstGeom>
        </p:spPr>
      </p:pic>
      <p:pic>
        <p:nvPicPr>
          <p:cNvPr id="5" name="Picture 4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665730"/>
            <a:ext cx="2148840" cy="2468880"/>
          </a:xfrm>
          <a:prstGeom prst="rect">
            <a:avLst/>
          </a:prstGeom>
        </p:spPr>
      </p:pic>
      <p:pic>
        <p:nvPicPr>
          <p:cNvPr id="6" name="Picture 5"/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2674620"/>
            <a:ext cx="2148840" cy="2468880"/>
          </a:xfrm>
          <a:prstGeom prst="rect">
            <a:avLst/>
          </a:prstGeom>
        </p:spPr>
      </p:pic>
      <p:sp>
        <p:nvSpPr>
          <p:cNvPr id="10" name="Title 2"/>
          <p:cNvSpPr txBox="1">
            <a:spLocks/>
          </p:cNvSpPr>
          <p:nvPr/>
        </p:nvSpPr>
        <p:spPr>
          <a:xfrm>
            <a:off x="228601" y="118872"/>
            <a:ext cx="3810000" cy="9144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dekompozycyj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0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dla klasyfikacji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 – sieć SMLP</a:t>
            </a:r>
            <a:r>
              <a:rPr lang="pl-PL" sz="2800" smtClean="0">
                <a:effectLst/>
              </a:rPr>
              <a:t/>
            </a:r>
            <a:br>
              <a:rPr lang="pl-PL" sz="2800" smtClean="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528191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dekompozycyjne dla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klasyfikac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ji –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zmodyfikowana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sieć MLP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566964"/>
              </p:ext>
            </p:extLst>
          </p:nvPr>
        </p:nvGraphicFramePr>
        <p:xfrm>
          <a:off x="3581400" y="763935"/>
          <a:ext cx="53451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r:id="rId4" imgW="7455408" imgH="6133338" progId="Visio.Drawing.6">
                  <p:embed/>
                </p:oleObj>
              </mc:Choice>
              <mc:Fallback>
                <p:oleObj r:id="rId4" imgW="7455408" imgH="61333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763935"/>
                        <a:ext cx="53451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7076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pedagogicz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dla klasyfikacji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2" name="TextBox 1"/>
          <p:cNvSpPr txBox="1"/>
          <p:nvPr/>
        </p:nvSpPr>
        <p:spPr>
          <a:xfrm>
            <a:off x="4876800" y="971550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Algorytm TREPAN</a:t>
            </a:r>
            <a:endParaRPr lang="pl-PL"/>
          </a:p>
        </p:txBody>
      </p:sp>
      <p:sp>
        <p:nvSpPr>
          <p:cNvPr id="4" name="Rectangle 3"/>
          <p:cNvSpPr/>
          <p:nvPr/>
        </p:nvSpPr>
        <p:spPr>
          <a:xfrm>
            <a:off x="4330700" y="1698534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400" smtClean="0"/>
              <a:t>buduje </a:t>
            </a:r>
            <a:r>
              <a:rPr lang="pl-PL" sz="1400"/>
              <a:t>drzewo decyzyjne, </a:t>
            </a:r>
            <a:r>
              <a:rPr lang="pl-PL" sz="1400" smtClean="0"/>
              <a:t>używając sieci neuronowej do </a:t>
            </a:r>
            <a:r>
              <a:rPr lang="pl-PL" sz="1400"/>
              <a:t>generowania wartości wyjściowych dla tego drzewa</a:t>
            </a:r>
          </a:p>
        </p:txBody>
      </p:sp>
      <p:sp>
        <p:nvSpPr>
          <p:cNvPr id="5" name="Rectangle 4"/>
          <p:cNvSpPr/>
          <p:nvPr/>
        </p:nvSpPr>
        <p:spPr>
          <a:xfrm>
            <a:off x="4330700" y="2649260"/>
            <a:ext cx="44005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/>
              <a:t>jeśli w danym węźle jest zbyt </a:t>
            </a:r>
            <a:r>
              <a:rPr lang="pl-PL" sz="1400" smtClean="0"/>
              <a:t>mało</a:t>
            </a:r>
            <a:r>
              <a:rPr lang="en-US" sz="1400" smtClean="0"/>
              <a:t> p</a:t>
            </a:r>
            <a:r>
              <a:rPr lang="pl-PL" sz="1400" smtClean="0"/>
              <a:t>rzypadków</a:t>
            </a:r>
            <a:r>
              <a:rPr lang="pl-PL" sz="1400"/>
              <a:t>, 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pl-PL" sz="1400" smtClean="0"/>
              <a:t>to </a:t>
            </a:r>
            <a:r>
              <a:rPr lang="pl-PL" sz="1400"/>
              <a:t>generuje on dodatkowe </a:t>
            </a:r>
            <a:r>
              <a:rPr lang="pl-PL" sz="1400" smtClean="0"/>
              <a:t>przypadki</a:t>
            </a:r>
            <a:endParaRPr lang="pl-PL" sz="1400"/>
          </a:p>
        </p:txBody>
      </p:sp>
      <p:sp>
        <p:nvSpPr>
          <p:cNvPr id="6" name="Rectangle 5"/>
          <p:cNvSpPr/>
          <p:nvPr/>
        </p:nvSpPr>
        <p:spPr>
          <a:xfrm>
            <a:off x="4330700" y="3333750"/>
            <a:ext cx="403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/>
              <a:t>do podziału węzła nie używa pojedynczego atrybutu, tylko wyrażenia N-of-M</a:t>
            </a:r>
          </a:p>
        </p:txBody>
      </p:sp>
    </p:spTree>
    <p:extLst>
      <p:ext uri="{BB962C8B-B14F-4D97-AF65-F5344CB8AC3E}">
        <p14:creationId xmlns:p14="http://schemas.microsoft.com/office/powerpoint/2010/main" val="28057569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1"/>
          <p:cNvSpPr txBox="1">
            <a:spLocks/>
          </p:cNvSpPr>
          <p:nvPr/>
        </p:nvSpPr>
        <p:spPr>
          <a:xfrm>
            <a:off x="3665946" y="1504950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b="1" smtClean="0">
                <a:solidFill>
                  <a:srgbClr val="C00000"/>
                </a:solidFill>
              </a:rPr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b="1" smtClean="0">
                <a:solidFill>
                  <a:srgbClr val="C00000"/>
                </a:solidFill>
              </a:rPr>
              <a:t>ostre, skośne, rozmyte, N-of-M, prototypowe, opisane równaniami</a:t>
            </a:r>
            <a:endParaRPr lang="pl-PL" sz="1100" b="1" smtClean="0">
              <a:solidFill>
                <a:srgbClr val="C00000"/>
              </a:solidFill>
            </a:endParaRPr>
          </a:p>
          <a:p>
            <a:pPr>
              <a:lnSpc>
                <a:spcPct val="124000"/>
              </a:lnSpc>
            </a:pPr>
            <a:r>
              <a:rPr lang="en-US" sz="1400"/>
              <a:t>Dokładność </a:t>
            </a:r>
            <a:r>
              <a:rPr lang="en-US" sz="1400" smtClean="0"/>
              <a:t>a </a:t>
            </a:r>
            <a:r>
              <a:rPr lang="en-US" sz="1400"/>
              <a:t>łatwość generowania reguł </a:t>
            </a:r>
            <a:r>
              <a:rPr lang="en-US" sz="1400" smtClean="0"/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smtClean="0"/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/>
              <a:t>s</a:t>
            </a:r>
            <a:r>
              <a:rPr lang="en-US" sz="1100" smtClean="0"/>
              <a:t>ekwencyjne pokrywanie, drzewa decyzyjne, reguły prototypowe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Systemy nie generujące bezpośrednio reguł </a:t>
            </a:r>
            <a:br>
              <a:rPr lang="en-US" sz="1400" smtClean="0"/>
            </a:br>
            <a:r>
              <a:rPr lang="en-US" sz="1400" smtClean="0"/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Reguły dekompozycyjne i pedagogiczne dla standardowych </a:t>
            </a:r>
            <a:br>
              <a:rPr lang="en-US" sz="1100" smtClean="0"/>
            </a:br>
            <a:r>
              <a:rPr lang="en-US" sz="1100" smtClean="0"/>
              <a:t>i zmodyfikowanych sieci MLP dla klasyfikacji i regresji 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Generowanie reguł z komitetów</a:t>
            </a:r>
            <a:endParaRPr lang="pl-PL" sz="1400" smtClean="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12001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Formy reguł logicznych</a:t>
            </a:r>
            <a:r>
              <a:rPr lang="en-US" sz="280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>
                <a:solidFill>
                  <a:schemeClr val="bg2">
                    <a:lumMod val="50000"/>
                  </a:schemeClr>
                </a:solidFill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513244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dekompozycyjne dla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regres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ji – standardowa sieć MLP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897147"/>
            <a:ext cx="3262977" cy="2719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39838" y="1047750"/>
            <a:ext cx="2667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Algorytm: REFANN</a:t>
            </a:r>
            <a:endParaRPr lang="pl-PL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779477"/>
            <a:ext cx="4882984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0160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dekompozycyjne dla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regres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ji –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zmodyfikowana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sieć MLP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072865"/>
              </p:ext>
            </p:extLst>
          </p:nvPr>
        </p:nvGraphicFramePr>
        <p:xfrm>
          <a:off x="3581400" y="763935"/>
          <a:ext cx="5345113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0" r:id="rId4" imgW="7455408" imgH="6133338" progId="Visio.Drawing.6">
                  <p:embed/>
                </p:oleObj>
              </mc:Choice>
              <mc:Fallback>
                <p:oleObj r:id="rId4" imgW="7455408" imgH="6133338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763935"/>
                        <a:ext cx="5345113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80782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8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pedagogiczne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 dla </a:t>
            </a:r>
            <a:r>
              <a:rPr lang="en-US" sz="2000" smtClean="0">
                <a:solidFill>
                  <a:schemeClr val="bg2">
                    <a:lumMod val="50000"/>
                  </a:schemeClr>
                </a:solidFill>
              </a:rPr>
              <a:t>regres</a:t>
            </a:r>
            <a:r>
              <a:rPr lang="pl-PL" sz="2000" smtClean="0">
                <a:solidFill>
                  <a:schemeClr val="bg2">
                    <a:lumMod val="50000"/>
                  </a:schemeClr>
                </a:solidFill>
              </a:rPr>
              <a:t>ji</a:t>
            </a:r>
            <a:r>
              <a:rPr lang="pl-PL" sz="2800">
                <a:effectLst/>
              </a:rPr>
              <a:t/>
            </a:r>
            <a:br>
              <a:rPr lang="pl-PL" sz="2800">
                <a:effectLst/>
              </a:rPr>
            </a:b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3143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1"/>
          <p:cNvSpPr txBox="1">
            <a:spLocks/>
          </p:cNvSpPr>
          <p:nvPr/>
        </p:nvSpPr>
        <p:spPr>
          <a:xfrm>
            <a:off x="3665947" y="1276350"/>
            <a:ext cx="5424071" cy="3200856"/>
          </a:xfrm>
          <a:prstGeom prst="rect">
            <a:avLst/>
          </a:prstGeom>
        </p:spPr>
        <p:txBody>
          <a:bodyPr vert="horz">
            <a:no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4000"/>
              </a:lnSpc>
            </a:pPr>
            <a:r>
              <a:rPr lang="en-US" sz="1400" smtClean="0"/>
              <a:t>Formy reguł logiczn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ostre, skośne, rozmyte, N-of-M, prototypowe, opisane równaniami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/>
              <a:t>Dokładność </a:t>
            </a:r>
            <a:r>
              <a:rPr lang="en-US" sz="1400" smtClean="0"/>
              <a:t>a </a:t>
            </a:r>
            <a:r>
              <a:rPr lang="en-US" sz="1400"/>
              <a:t>łatwość generowania reguł </a:t>
            </a:r>
            <a:r>
              <a:rPr lang="en-US" sz="1400" smtClean="0"/>
              <a:t>z modeli</a:t>
            </a:r>
          </a:p>
          <a:p>
            <a:pPr>
              <a:lnSpc>
                <a:spcPct val="124000"/>
              </a:lnSpc>
            </a:pPr>
            <a:r>
              <a:rPr lang="en-US" sz="1400" smtClean="0"/>
              <a:t>Systemy bezpośrednio generujące reguły</a:t>
            </a:r>
          </a:p>
          <a:p>
            <a:pPr lvl="1">
              <a:lnSpc>
                <a:spcPct val="124000"/>
              </a:lnSpc>
            </a:pPr>
            <a:r>
              <a:rPr lang="en-US" sz="1100"/>
              <a:t>s</a:t>
            </a:r>
            <a:r>
              <a:rPr lang="en-US" sz="1100" smtClean="0"/>
              <a:t>ekwencyjne pokrywanie, drzewa decyzyjne, reguły prototypowe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smtClean="0"/>
              <a:t>Systemy nie generujące bezpośrednio reguł </a:t>
            </a:r>
            <a:br>
              <a:rPr lang="en-US" sz="1400" smtClean="0"/>
            </a:br>
            <a:r>
              <a:rPr lang="en-US" sz="1400" smtClean="0"/>
              <a:t>na przykładzie sieci neuronowych</a:t>
            </a:r>
          </a:p>
          <a:p>
            <a:pPr lvl="1">
              <a:lnSpc>
                <a:spcPct val="124000"/>
              </a:lnSpc>
            </a:pPr>
            <a:r>
              <a:rPr lang="en-US" sz="1100" smtClean="0"/>
              <a:t>Reguły dekompozycyjne i pedagogiczne dla standardowych </a:t>
            </a:r>
            <a:br>
              <a:rPr lang="en-US" sz="1100" smtClean="0"/>
            </a:br>
            <a:r>
              <a:rPr lang="en-US" sz="1100" smtClean="0"/>
              <a:t>i zmodyfikowanych sieci MLP dla klasyfikacji i regresji </a:t>
            </a:r>
            <a:endParaRPr lang="pl-PL" sz="1100" smtClean="0"/>
          </a:p>
          <a:p>
            <a:pPr>
              <a:lnSpc>
                <a:spcPct val="124000"/>
              </a:lnSpc>
            </a:pPr>
            <a:r>
              <a:rPr lang="en-US" sz="1400" b="1" smtClean="0">
                <a:solidFill>
                  <a:srgbClr val="C00000"/>
                </a:solidFill>
              </a:rPr>
              <a:t>Generowanie reguł z komitetów</a:t>
            </a:r>
            <a:endParaRPr lang="pl-PL" sz="1400" b="1" smtClean="0">
              <a:solidFill>
                <a:srgbClr val="C00000"/>
              </a:solidFill>
            </a:endParaRPr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Generowanie reguł z komitetów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672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Generowanie reguł z komitetów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058403"/>
            <a:ext cx="3889013" cy="3280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2569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28600" y="2516"/>
            <a:ext cx="8764321" cy="83820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Generowanie reguł z komitetów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1114110"/>
            <a:ext cx="4882896" cy="296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6821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56243"/>
            <a:ext cx="9144000" cy="1096307"/>
          </a:xfrm>
        </p:spPr>
        <p:txBody>
          <a:bodyPr>
            <a:normAutofit fontScale="90000"/>
          </a:bodyPr>
          <a:lstStyle/>
          <a:p>
            <a:r>
              <a:rPr lang="pl-PL" sz="3800" b="1"/>
              <a:t/>
            </a:r>
            <a:br>
              <a:rPr lang="pl-PL" sz="3800" b="1"/>
            </a:br>
            <a:r>
              <a:rPr lang="pl-PL" sz="3800" b="1" smtClean="0"/>
              <a:t/>
            </a:r>
            <a:br>
              <a:rPr lang="pl-PL" sz="3800" b="1" smtClean="0"/>
            </a:br>
            <a:endParaRPr lang="en-US"/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6121399" y="4324350"/>
            <a:ext cx="2514600" cy="734324"/>
          </a:xfrm>
          <a:prstGeom prst="rect">
            <a:avLst/>
          </a:prstGeom>
        </p:spPr>
        <p:txBody>
          <a:bodyPr vert="horz" lIns="45720" rIns="45720">
            <a:normAutofit/>
          </a:bodyPr>
          <a:lstStyle>
            <a:lvl1pPr marL="0" marR="64008" indent="0" algn="r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 kumimoji="0" sz="27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None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pl-PL" sz="1400" b="1" smtClean="0">
                <a:solidFill>
                  <a:schemeClr val="bg1"/>
                </a:solidFill>
              </a:rPr>
              <a:t>Mirosław Kordos</a:t>
            </a:r>
            <a:r>
              <a:rPr lang="pl-PL" sz="1800" b="1" smtClean="0">
                <a:solidFill>
                  <a:schemeClr val="bg1"/>
                </a:solidFill>
              </a:rPr>
              <a:t> </a:t>
            </a:r>
          </a:p>
          <a:p>
            <a:r>
              <a:rPr lang="pl-PL" sz="1200" b="1" smtClean="0">
                <a:solidFill>
                  <a:schemeClr val="bg1"/>
                </a:solidFill>
              </a:rPr>
              <a:t>grudzień 2015</a:t>
            </a:r>
            <a:endParaRPr lang="en-US" sz="1200" b="1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14333" y="2343150"/>
            <a:ext cx="405553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l-PL" sz="1600" b="1" smtClean="0"/>
              <a:t>zbiory danych, </a:t>
            </a:r>
          </a:p>
          <a:p>
            <a:pPr algn="r"/>
            <a:r>
              <a:rPr lang="pl-PL" sz="1600" b="1" smtClean="0"/>
              <a:t>literatura i inne materiały </a:t>
            </a:r>
          </a:p>
          <a:p>
            <a:pPr algn="r"/>
            <a:r>
              <a:rPr lang="pl-PL" sz="1600" b="1" smtClean="0"/>
              <a:t>wykorzystane w prezentacji:</a:t>
            </a:r>
            <a:r>
              <a:rPr lang="pl-PL" sz="1600" b="1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pl-PL" sz="1600" b="1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pl-PL" b="1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pl-PL" b="1" smtClean="0">
                <a:solidFill>
                  <a:schemeClr val="bg2">
                    <a:lumMod val="50000"/>
                  </a:schemeClr>
                </a:solidFill>
                <a:hlinkClick r:id="rId3"/>
              </a:rPr>
              <a:t>www.kordos.com/pw</a:t>
            </a:r>
            <a:endParaRPr lang="en-US" b="1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9051" y="0"/>
            <a:ext cx="9143999" cy="1352550"/>
          </a:xfrm>
          <a:prstGeom prst="rect">
            <a:avLst/>
          </a:prstGeom>
        </p:spPr>
        <p:txBody>
          <a:bodyPr vert="horz" rtlCol="0" anchor="ctr">
            <a:normAutofit fontScale="975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pl-PL" sz="3200" smtClean="0">
                <a:solidFill>
                  <a:schemeClr val="bg2">
                    <a:lumMod val="50000"/>
                  </a:schemeClr>
                </a:solidFill>
              </a:rPr>
              <a:t>Reguły </a:t>
            </a:r>
            <a:r>
              <a:rPr lang="pl-PL" sz="3200">
                <a:solidFill>
                  <a:schemeClr val="bg2">
                    <a:lumMod val="50000"/>
                  </a:schemeClr>
                </a:solidFill>
              </a:rPr>
              <a:t>logiczne: jak wydobyć </a:t>
            </a:r>
            <a:br>
              <a:rPr lang="pl-PL" sz="3200">
                <a:solidFill>
                  <a:schemeClr val="bg2">
                    <a:lumMod val="50000"/>
                  </a:schemeClr>
                </a:solidFill>
              </a:rPr>
            </a:br>
            <a:r>
              <a:rPr lang="pl-PL" sz="3200">
                <a:solidFill>
                  <a:schemeClr val="bg2">
                    <a:lumMod val="50000"/>
                  </a:schemeClr>
                </a:solidFill>
              </a:rPr>
              <a:t>i zrozumieć wiedzę ukrytą w </a:t>
            </a:r>
            <a:r>
              <a:rPr lang="pl-PL" sz="3200" smtClean="0">
                <a:solidFill>
                  <a:schemeClr val="bg2">
                    <a:lumMod val="50000"/>
                  </a:schemeClr>
                </a:solidFill>
              </a:rPr>
              <a:t>danyc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22834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ostre i skośne </a:t>
            </a: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>(crisp and oblique rules)</a:t>
            </a:r>
            <a:endParaRPr lang="en-US" sz="32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47133" y="4343400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2796" y="1047750"/>
            <a:ext cx="5175504" cy="1828622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562600" y="294282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If (x1&lt;1 and x2&lt;4)</a:t>
            </a:r>
            <a:endParaRPr lang="pl-PL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62600" y="3674348"/>
            <a:ext cx="2638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or </a:t>
            </a:r>
            <a:r>
              <a:rPr lang="en-US"/>
              <a:t>(</a:t>
            </a:r>
            <a:r>
              <a:rPr lang="en-US" smtClean="0"/>
              <a:t>x1&lt;3 </a:t>
            </a:r>
            <a:r>
              <a:rPr lang="en-US"/>
              <a:t>and </a:t>
            </a:r>
            <a:r>
              <a:rPr lang="en-US" smtClean="0"/>
              <a:t>x2&lt;2)</a:t>
            </a:r>
            <a:endParaRPr lang="pl-PL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3308588"/>
            <a:ext cx="26098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or </a:t>
            </a:r>
            <a:r>
              <a:rPr lang="en-US"/>
              <a:t>(</a:t>
            </a:r>
            <a:r>
              <a:rPr lang="en-US" smtClean="0"/>
              <a:t>x1&lt;2 </a:t>
            </a:r>
            <a:r>
              <a:rPr lang="en-US"/>
              <a:t>and </a:t>
            </a:r>
            <a:r>
              <a:rPr lang="en-US" smtClean="0"/>
              <a:t>x2&lt;3) </a:t>
            </a:r>
            <a:endParaRPr lang="pl-PL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62600" y="4405868"/>
            <a:ext cx="356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then </a:t>
            </a:r>
            <a:r>
              <a:rPr lang="en-US" smtClean="0">
                <a:solidFill>
                  <a:srgbClr val="FF0000"/>
                </a:solidFill>
              </a:rPr>
              <a:t>czerwony </a:t>
            </a:r>
            <a:r>
              <a:rPr lang="en-US" smtClean="0"/>
              <a:t>else </a:t>
            </a:r>
            <a:r>
              <a:rPr lang="en-US" smtClean="0">
                <a:solidFill>
                  <a:srgbClr val="0070C0"/>
                </a:solidFill>
              </a:rPr>
              <a:t>niebieski.</a:t>
            </a:r>
            <a:endParaRPr lang="pl-PL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562600" y="4040108"/>
            <a:ext cx="2638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or </a:t>
            </a:r>
            <a:r>
              <a:rPr lang="en-US"/>
              <a:t>(</a:t>
            </a:r>
            <a:r>
              <a:rPr lang="en-US" smtClean="0"/>
              <a:t>x1&lt;4 </a:t>
            </a:r>
            <a:r>
              <a:rPr lang="en-US"/>
              <a:t>and </a:t>
            </a:r>
            <a:r>
              <a:rPr lang="en-US" smtClean="0"/>
              <a:t>x2&lt;1)</a:t>
            </a:r>
            <a:endParaRPr lang="pl-PL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6674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ostre i skośne </a:t>
            </a: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>(crisp and oblique rules)</a:t>
            </a:r>
            <a:endParaRPr lang="en-US" sz="32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971550"/>
            <a:ext cx="5176008" cy="1828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667000" y="2887186"/>
            <a:ext cx="25193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If (x1+1.5*x2 &lt; 4)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698750" y="3262710"/>
            <a:ext cx="27288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then </a:t>
            </a:r>
            <a:r>
              <a:rPr lang="en-US" sz="1400" smtClean="0">
                <a:solidFill>
                  <a:srgbClr val="FF0000"/>
                </a:solidFill>
              </a:rPr>
              <a:t>czerwony </a:t>
            </a:r>
            <a:r>
              <a:rPr lang="en-US" sz="1400" smtClean="0"/>
              <a:t>else </a:t>
            </a:r>
            <a:r>
              <a:rPr lang="en-US" sz="1400" smtClean="0">
                <a:solidFill>
                  <a:srgbClr val="0070C0"/>
                </a:solidFill>
              </a:rPr>
              <a:t>niebieski.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562600" y="2942828"/>
            <a:ext cx="22835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If (x1&lt;1 and x2&lt;4)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562600" y="3674348"/>
            <a:ext cx="24708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or </a:t>
            </a:r>
            <a:r>
              <a:rPr lang="en-US" sz="1400"/>
              <a:t>(</a:t>
            </a:r>
            <a:r>
              <a:rPr lang="en-US" sz="1400" smtClean="0"/>
              <a:t>x1&lt;3 </a:t>
            </a:r>
            <a:r>
              <a:rPr lang="en-US" sz="1400"/>
              <a:t>and </a:t>
            </a:r>
            <a:r>
              <a:rPr lang="en-US" sz="1400" smtClean="0"/>
              <a:t>x2&lt;2)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62601" y="3308588"/>
            <a:ext cx="2444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or </a:t>
            </a:r>
            <a:r>
              <a:rPr lang="en-US" sz="1400"/>
              <a:t>(</a:t>
            </a:r>
            <a:r>
              <a:rPr lang="en-US" sz="1400" smtClean="0"/>
              <a:t>x1&lt;2 </a:t>
            </a:r>
            <a:r>
              <a:rPr lang="en-US" sz="1400"/>
              <a:t>and </a:t>
            </a:r>
            <a:r>
              <a:rPr lang="en-US" sz="1400" smtClean="0"/>
              <a:t>x2&lt;3) 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562600" y="4405868"/>
            <a:ext cx="33371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then </a:t>
            </a:r>
            <a:r>
              <a:rPr lang="en-US" sz="1400" smtClean="0">
                <a:solidFill>
                  <a:srgbClr val="FF0000"/>
                </a:solidFill>
              </a:rPr>
              <a:t>czerwony </a:t>
            </a:r>
            <a:r>
              <a:rPr lang="en-US" sz="1400" smtClean="0"/>
              <a:t>else </a:t>
            </a:r>
            <a:r>
              <a:rPr lang="en-US" sz="1400" smtClean="0">
                <a:solidFill>
                  <a:srgbClr val="0070C0"/>
                </a:solidFill>
              </a:rPr>
              <a:t>niebieski.</a:t>
            </a:r>
            <a:endParaRPr lang="pl-PL" sz="1400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62600" y="4040108"/>
            <a:ext cx="24708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smtClean="0"/>
              <a:t>or </a:t>
            </a:r>
            <a:r>
              <a:rPr lang="en-US" sz="1400"/>
              <a:t>(</a:t>
            </a:r>
            <a:r>
              <a:rPr lang="en-US" sz="1400" smtClean="0"/>
              <a:t>x1&lt;4 </a:t>
            </a:r>
            <a:r>
              <a:rPr lang="en-US" sz="1400"/>
              <a:t>and </a:t>
            </a:r>
            <a:r>
              <a:rPr lang="en-US" sz="1400" smtClean="0"/>
              <a:t>x2&lt;1)</a:t>
            </a:r>
            <a:endParaRPr lang="pl-PL" sz="140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93377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rozmyte </a:t>
            </a: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>(fuzzy rules)</a:t>
            </a:r>
            <a:endParaRPr lang="en-US" sz="32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742950"/>
            <a:ext cx="4587360" cy="201670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1" y="2759653"/>
            <a:ext cx="4434960" cy="1658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95960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N-of-M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30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047750"/>
            <a:ext cx="3322829" cy="3109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2728287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8289" y="0"/>
            <a:ext cx="8764321" cy="8953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prototypowe</a:t>
            </a:r>
            <a:endParaRPr lang="en-US" sz="280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  <p:pic>
        <p:nvPicPr>
          <p:cNvPr id="409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61950"/>
            <a:ext cx="247560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467" y="3834250"/>
            <a:ext cx="1332466" cy="9473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912358" y="2190750"/>
            <a:ext cx="114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smtClean="0">
                <a:solidFill>
                  <a:schemeClr val="accent2"/>
                </a:solidFill>
              </a:rPr>
              <a:t>Pies?</a:t>
            </a:r>
            <a:endParaRPr lang="pl-PL" sz="2800">
              <a:solidFill>
                <a:schemeClr val="accent2"/>
              </a:solidFill>
            </a:endParaRPr>
          </a:p>
        </p:txBody>
      </p:sp>
      <p:sp>
        <p:nvSpPr>
          <p:cNvPr id="5" name="Down Arrow 4"/>
          <p:cNvSpPr/>
          <p:nvPr/>
        </p:nvSpPr>
        <p:spPr>
          <a:xfrm rot="2954968">
            <a:off x="5349629" y="2523288"/>
            <a:ext cx="276618" cy="8821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" name="Down Arrow 5"/>
          <p:cNvSpPr/>
          <p:nvPr/>
        </p:nvSpPr>
        <p:spPr>
          <a:xfrm>
            <a:off x="6241542" y="2713970"/>
            <a:ext cx="242316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Down Arrow 10"/>
          <p:cNvSpPr/>
          <p:nvPr/>
        </p:nvSpPr>
        <p:spPr>
          <a:xfrm rot="19230285">
            <a:off x="7085099" y="2537810"/>
            <a:ext cx="276618" cy="7549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8852" y="3389626"/>
            <a:ext cx="956948" cy="139192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3477950"/>
            <a:ext cx="977395" cy="130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96023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038600" y="128271"/>
            <a:ext cx="5105400" cy="4400550"/>
          </a:xfrm>
        </p:spPr>
        <p:txBody>
          <a:bodyPr>
            <a:noAutofit/>
          </a:bodyPr>
          <a:lstStyle/>
          <a:p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opisane równaniami</a:t>
            </a: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40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1800" smtClean="0">
                <a:solidFill>
                  <a:schemeClr val="tx1"/>
                </a:solidFill>
              </a:rPr>
              <a:t>y= a*x*x + b*x +c</a:t>
            </a:r>
            <a:br>
              <a:rPr lang="en-US" sz="1800" smtClean="0">
                <a:solidFill>
                  <a:schemeClr val="tx1"/>
                </a:solidFill>
              </a:rPr>
            </a:br>
            <a:r>
              <a:rPr lang="en-US" sz="2400">
                <a:solidFill>
                  <a:schemeClr val="tx1"/>
                </a:solidFill>
              </a:rPr>
              <a:t/>
            </a:r>
            <a:br>
              <a:rPr lang="en-US" sz="2400">
                <a:solidFill>
                  <a:schemeClr val="tx1"/>
                </a:solidFill>
              </a:rPr>
            </a:b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40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800" smtClean="0">
                <a:solidFill>
                  <a:schemeClr val="bg2">
                    <a:lumMod val="50000"/>
                  </a:schemeClr>
                </a:solidFill>
              </a:rPr>
              <a:t>Reguły pierwszego rzędu </a:t>
            </a:r>
            <a:r>
              <a:rPr lang="en-US" sz="240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40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1800" smtClean="0">
                <a:solidFill>
                  <a:schemeClr val="tx1"/>
                </a:solidFill>
              </a:rPr>
              <a:t>if Ojciec(x,y) &amp; plec(y) = kobieta </a:t>
            </a:r>
            <a:br>
              <a:rPr lang="en-US" sz="1800" smtClean="0">
                <a:solidFill>
                  <a:schemeClr val="tx1"/>
                </a:solidFill>
              </a:rPr>
            </a:br>
            <a:r>
              <a:rPr lang="en-US" sz="1800" smtClean="0">
                <a:solidFill>
                  <a:schemeClr val="tx1"/>
                </a:solidFill>
              </a:rPr>
              <a:t>  to Córka(y,x)</a:t>
            </a:r>
            <a:endParaRPr lang="en-US" sz="1800">
              <a:solidFill>
                <a:schemeClr val="tx1"/>
              </a:solidFill>
            </a:endParaRPr>
          </a:p>
        </p:txBody>
      </p:sp>
      <p:sp>
        <p:nvSpPr>
          <p:cNvPr id="15" name="Content Placeholder 1"/>
          <p:cNvSpPr txBox="1">
            <a:spLocks/>
          </p:cNvSpPr>
          <p:nvPr/>
        </p:nvSpPr>
        <p:spPr>
          <a:xfrm>
            <a:off x="365640" y="4080933"/>
            <a:ext cx="5825067" cy="44788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6455" y="4928056"/>
            <a:ext cx="286057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smtClean="0">
                <a:solidFill>
                  <a:schemeClr val="bg1"/>
                </a:solidFill>
              </a:rPr>
              <a:t>Reguły logiczne: jak wydobyć i zrozumieć wiedzę  </a:t>
            </a:r>
            <a:endParaRPr lang="en-US" sz="80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54" y="4781550"/>
            <a:ext cx="1898545" cy="20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700" b="1" smtClean="0"/>
              <a:t>Mirosław Kordos, grudzień 2015</a:t>
            </a:r>
            <a:endParaRPr lang="en-US" sz="700"/>
          </a:p>
        </p:txBody>
      </p:sp>
    </p:spTree>
    <p:extLst>
      <p:ext uri="{BB962C8B-B14F-4D97-AF65-F5344CB8AC3E}">
        <p14:creationId xmlns:p14="http://schemas.microsoft.com/office/powerpoint/2010/main" val="275307784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  <a:font script="Geor" typeface="Sylfaen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7820</TotalTime>
  <Words>1083</Words>
  <Application>Microsoft Office PowerPoint</Application>
  <PresentationFormat>On-screen Show (16:9)</PresentationFormat>
  <Paragraphs>241</Paragraphs>
  <Slides>36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Concourse</vt:lpstr>
      <vt:lpstr>Visio.Drawing.6</vt:lpstr>
      <vt:lpstr>PowerPoint Presentation</vt:lpstr>
      <vt:lpstr>Plan Prezentacji</vt:lpstr>
      <vt:lpstr>Formy reguł logicznych </vt:lpstr>
      <vt:lpstr>Reguły ostre i skośne (crisp and oblique rules)</vt:lpstr>
      <vt:lpstr>Reguły ostre i skośne (crisp and oblique rules)</vt:lpstr>
      <vt:lpstr>Reguły rozmyte (fuzzy rules)</vt:lpstr>
      <vt:lpstr>Reguły N-of-M</vt:lpstr>
      <vt:lpstr>Reguły prototypowe</vt:lpstr>
      <vt:lpstr>Reguły opisane równaniami  y= a*x*x + b*x +c    Reguły pierwszego rzędu   if Ojciec(x,y) &amp; plec(y) = kobieta    to Córka(y,x)</vt:lpstr>
      <vt:lpstr>Dokładność a łatwość generowania reguł  z modeli klasyfikacyjnych </vt:lpstr>
      <vt:lpstr>Dokładność kontra łatwość generowania reguł  z modeli klasyfikacyjnych </vt:lpstr>
      <vt:lpstr>Metody pedagogiczne i dekompozycyjne </vt:lpstr>
      <vt:lpstr>Systemy bezpośrednio generujące reguły </vt:lpstr>
      <vt:lpstr>Sekwencyjne Pokrywanie (Sequential Covering)</vt:lpstr>
      <vt:lpstr>Drzewa decyzyjne: ID3 + C4.5</vt:lpstr>
      <vt:lpstr>Reguły prototypowe</vt:lpstr>
      <vt:lpstr>Reguły prototypowe</vt:lpstr>
      <vt:lpstr>Reguły prototypowe</vt:lpstr>
      <vt:lpstr>Systemy nie generujące bezpośrednio reguł na przykładzie sieci neuronowych</vt:lpstr>
      <vt:lpstr> Reguły dekompozycyjne dla klasyfikacji – standardowa sieć MLP </vt:lpstr>
      <vt:lpstr> Reguły dekompozycyjne dla klasyfikacji – sieć SMLP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Reguły dekompozycyjne dla klasyfikacji – zmodyfikowana sieć MLP </vt:lpstr>
      <vt:lpstr> Reguły pedagogiczne dla klasyfikacji </vt:lpstr>
      <vt:lpstr> Reguły dekompozycyjne dla regresji – standardowa sieć MLP </vt:lpstr>
      <vt:lpstr> Reguły dekompozycyjne dla regresji – zmodyfikowana sieć MLP </vt:lpstr>
      <vt:lpstr> Reguły pedagogiczne dla regresji </vt:lpstr>
      <vt:lpstr>Generowanie reguł z komitetów</vt:lpstr>
      <vt:lpstr>Generowanie reguł z komitetów</vt:lpstr>
      <vt:lpstr>Generowanie reguł z komitetów</vt:lpstr>
      <vt:lpstr>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ligentne oprogramowanie  z wykorzystaniem  SQL Server Data Mining</dc:title>
  <dc:creator>Mirek</dc:creator>
  <cp:lastModifiedBy>mirek</cp:lastModifiedBy>
  <cp:revision>380</cp:revision>
  <cp:lastPrinted>2015-07-10T17:08:21Z</cp:lastPrinted>
  <dcterms:created xsi:type="dcterms:W3CDTF">2014-12-23T19:46:43Z</dcterms:created>
  <dcterms:modified xsi:type="dcterms:W3CDTF">2016-01-05T13:59:37Z</dcterms:modified>
</cp:coreProperties>
</file>